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:rsidR="002C378A" w:rsidRPr="00104044" w:rsidRDefault="00104044" w:rsidP="00104044">
      <w:pPr>
        <w:jc w:val="center"/>
      </w:pPr>
      <w:r>
        <w:object w:dxaOrig="10711" w:dyaOrig="8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5pt;height:415.5pt" o:ole="">
            <v:imagedata r:id="rId4" o:title=""/>
          </v:shape>
          <o:OLEObject Type="Embed" ProgID="Visio.Drawing.15" ShapeID="_x0000_i1025" DrawAspect="Content" ObjectID="_1694411478" r:id="rId5"/>
        </w:object>
      </w:r>
    </w:p>
    <w:sectPr w:rsidR="002C378A" w:rsidRPr="00104044" w:rsidSect="00104044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4044"/>
    <w:rsid w:val="00104044"/>
    <w:rsid w:val="004F3A0A"/>
    <w:rsid w:val="005D4F27"/>
    <w:rsid w:val="006A3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198E866-E317-413F-A654-806AFE7EFB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tao</dc:creator>
  <cp:keywords/>
  <dc:description/>
  <cp:lastModifiedBy>jwbpk</cp:lastModifiedBy>
  <cp:revision>2</cp:revision>
  <dcterms:created xsi:type="dcterms:W3CDTF">2021-09-29T01:05:00Z</dcterms:created>
  <dcterms:modified xsi:type="dcterms:W3CDTF">2021-09-29T01:05:00Z</dcterms:modified>
</cp:coreProperties>
</file>